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8" r:id="rId1"/>
  </p:sldMasterIdLst>
  <p:notesMasterIdLst>
    <p:notesMasterId r:id="rId14"/>
  </p:notesMasterIdLst>
  <p:sldIdLst>
    <p:sldId id="256" r:id="rId2"/>
    <p:sldId id="257" r:id="rId3"/>
    <p:sldId id="258" r:id="rId4"/>
    <p:sldId id="261" r:id="rId5"/>
    <p:sldId id="273" r:id="rId6"/>
    <p:sldId id="274" r:id="rId7"/>
    <p:sldId id="275" r:id="rId8"/>
    <p:sldId id="271" r:id="rId9"/>
    <p:sldId id="276" r:id="rId10"/>
    <p:sldId id="272" r:id="rId11"/>
    <p:sldId id="270" r:id="rId12"/>
    <p:sldId id="266" r:id="rId1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1C6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558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7ECFC5-9573-46F4-8719-AF22A6B22F28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95FFEE-11CF-4BEF-ADCB-0AF7A2C2967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39719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95FFEE-11CF-4BEF-ADCB-0AF7A2C2967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23159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E39BEE-3E46-4BFA-82D5-CA9425421038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97850-7531-4DAD-867A-EAAE587834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6773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E39BEE-3E46-4BFA-82D5-CA9425421038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97850-7531-4DAD-867A-EAAE587834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64175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E39BEE-3E46-4BFA-82D5-CA9425421038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97850-7531-4DAD-867A-EAAE5878342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861804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E39BEE-3E46-4BFA-82D5-CA9425421038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97850-7531-4DAD-867A-EAAE587834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73310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E39BEE-3E46-4BFA-82D5-CA9425421038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97850-7531-4DAD-867A-EAAE5878342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81085964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E39BEE-3E46-4BFA-82D5-CA9425421038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97850-7531-4DAD-867A-EAAE587834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23356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E39BEE-3E46-4BFA-82D5-CA9425421038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97850-7531-4DAD-867A-EAAE587834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289899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E39BEE-3E46-4BFA-82D5-CA9425421038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97850-7531-4DAD-867A-EAAE587834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31081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E39BEE-3E46-4BFA-82D5-CA9425421038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97850-7531-4DAD-867A-EAAE587834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78665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E39BEE-3E46-4BFA-82D5-CA9425421038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97850-7531-4DAD-867A-EAAE587834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73492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E39BEE-3E46-4BFA-82D5-CA9425421038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97850-7531-4DAD-867A-EAAE587834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4326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E39BEE-3E46-4BFA-82D5-CA9425421038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97850-7531-4DAD-867A-EAAE587834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53578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E39BEE-3E46-4BFA-82D5-CA9425421038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97850-7531-4DAD-867A-EAAE587834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6433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E39BEE-3E46-4BFA-82D5-CA9425421038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97850-7531-4DAD-867A-EAAE587834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3347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E39BEE-3E46-4BFA-82D5-CA9425421038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97850-7531-4DAD-867A-EAAE587834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79146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E39BEE-3E46-4BFA-82D5-CA9425421038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97850-7531-4DAD-867A-EAAE587834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4939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3E39BEE-3E46-4BFA-82D5-CA9425421038}" type="datetimeFigureOut">
              <a:rPr lang="zh-CN" altLang="en-US" smtClean="0"/>
              <a:t>2015/1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F1797850-7531-4DAD-867A-EAAE587834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65836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  <p:sldLayoutId id="2147483753" r:id="rId15"/>
    <p:sldLayoutId id="2147483754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Microsoft_Visio_2003-2010___1.vsd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18535" y="516827"/>
            <a:ext cx="9144000" cy="2387600"/>
          </a:xfrm>
        </p:spPr>
        <p:txBody>
          <a:bodyPr/>
          <a:lstStyle/>
          <a:p>
            <a:pPr algn="l"/>
            <a:r>
              <a:rPr lang="zh-CN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于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rtex-M4</a:t>
            </a:r>
            <a:r>
              <a:rPr lang="zh-CN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zh-CN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海洋标远</a:t>
            </a:r>
            <a:r>
              <a:rPr lang="zh-CN" altLang="en-US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程</a:t>
            </a:r>
            <a:r>
              <a:rPr lang="zh-CN" altLang="zh-CN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监控系统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746463"/>
          </a:xfrm>
          <a:noFill/>
        </p:spPr>
        <p:txBody>
          <a:bodyPr>
            <a:noAutofit/>
          </a:bodyPr>
          <a:lstStyle/>
          <a:p>
            <a:endParaRPr lang="en-US" altLang="zh-CN" sz="2800" dirty="0" smtClean="0"/>
          </a:p>
          <a:p>
            <a:endParaRPr lang="en-US" altLang="zh-CN" sz="2800" dirty="0"/>
          </a:p>
          <a:p>
            <a:r>
              <a:rPr lang="en-US" altLang="zh-CN" sz="2800" b="1" dirty="0" smtClean="0">
                <a:solidFill>
                  <a:schemeClr val="tx1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                                                  </a:t>
            </a:r>
            <a:r>
              <a:rPr lang="zh-CN" altLang="en-US" sz="2800" b="1" dirty="0" smtClean="0">
                <a:solidFill>
                  <a:schemeClr val="tx1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报告人： 陶维涛</a:t>
            </a:r>
            <a:endParaRPr lang="en-US" altLang="zh-CN" sz="2800" b="1" dirty="0" smtClean="0">
              <a:solidFill>
                <a:schemeClr val="tx1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r>
              <a:rPr lang="zh-CN" altLang="en-US" sz="2800" b="1" dirty="0" smtClean="0">
                <a:solidFill>
                  <a:schemeClr val="tx1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                                                        导     师：章雪挺</a:t>
            </a:r>
            <a:endParaRPr lang="en-US" altLang="zh-CN" sz="2800" b="1" dirty="0" smtClean="0">
              <a:solidFill>
                <a:schemeClr val="tx1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61218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目前工作进展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1774093"/>
            <a:ext cx="8596668" cy="426727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磁传感器测试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496" y="2423125"/>
            <a:ext cx="2587381" cy="344984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8707" y="2423125"/>
            <a:ext cx="6136045" cy="3449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2892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063752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进度安排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29085748"/>
              </p:ext>
            </p:extLst>
          </p:nvPr>
        </p:nvGraphicFramePr>
        <p:xfrm>
          <a:off x="1357801" y="2172678"/>
          <a:ext cx="5996476" cy="30714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98238"/>
                <a:gridCol w="2998238"/>
              </a:tblGrid>
              <a:tr h="64212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时间段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 smtClean="0"/>
                        <a:t>研究工作</a:t>
                      </a:r>
                      <a:endParaRPr lang="zh-CN" altLang="en-US" sz="2800" dirty="0"/>
                    </a:p>
                  </a:txBody>
                  <a:tcPr/>
                </a:tc>
              </a:tr>
              <a:tr h="6073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16.1——2016.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硬件电路设计</a:t>
                      </a:r>
                      <a:endParaRPr lang="zh-CN" altLang="en-US" dirty="0"/>
                    </a:p>
                  </a:txBody>
                  <a:tcPr/>
                </a:tc>
              </a:tr>
              <a:tr h="60732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016.4——2016.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上位机设计</a:t>
                      </a:r>
                      <a:endParaRPr lang="zh-CN" altLang="en-US" dirty="0"/>
                    </a:p>
                  </a:txBody>
                  <a:tcPr/>
                </a:tc>
              </a:tr>
              <a:tr h="60732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016.7——2016.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实验与系统完善</a:t>
                      </a:r>
                      <a:endParaRPr lang="zh-CN" altLang="en-US" dirty="0"/>
                    </a:p>
                  </a:txBody>
                  <a:tcPr/>
                </a:tc>
              </a:tr>
              <a:tr h="60732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016.10——2016.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成果总结与论文写作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81196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772560" y="2967335"/>
            <a:ext cx="2646879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9600" b="0" cap="none" spc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谢谢</a:t>
            </a:r>
            <a:endParaRPr lang="zh-CN" altLang="en-US" sz="9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2537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8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目录</a:t>
            </a:r>
            <a:endParaRPr lang="zh-CN" altLang="en-US" sz="48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7334" y="2032000"/>
            <a:ext cx="8596668" cy="3587261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anose="05000000000000000000" pitchFamily="2" charset="2"/>
              <a:buChar char="u"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3200" dirty="0" smtClean="0"/>
              <a:t>研究意义</a:t>
            </a:r>
            <a:endParaRPr lang="en-US" altLang="zh-CN" sz="3200" dirty="0" smtClean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3200" dirty="0" smtClean="0"/>
              <a:t>研究内容</a:t>
            </a:r>
            <a:endParaRPr lang="en-US" altLang="zh-CN" sz="3200" dirty="0" smtClean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3200" dirty="0" smtClean="0"/>
              <a:t>技术指标</a:t>
            </a:r>
            <a:endParaRPr lang="en-US" altLang="zh-CN" sz="3200" dirty="0" smtClean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3200" dirty="0" smtClean="0"/>
              <a:t>技术路线与方案</a:t>
            </a:r>
            <a:endParaRPr lang="en-US" altLang="zh-CN" sz="3200" dirty="0" smtClean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3200" dirty="0" smtClean="0"/>
              <a:t>目前工作进展</a:t>
            </a:r>
            <a:endParaRPr lang="en-US" altLang="zh-CN" sz="3200" dirty="0" smtClean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3200" dirty="0" smtClean="0"/>
              <a:t>研究进度安排</a:t>
            </a:r>
            <a:endParaRPr lang="en-US" altLang="zh-CN" sz="3200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1269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8784" y="263525"/>
            <a:ext cx="10515600" cy="1325563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意义</a:t>
            </a:r>
            <a:endParaRPr lang="zh-CN" altLang="en-US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9461" y="1809994"/>
            <a:ext cx="4177757" cy="3535729"/>
          </a:xfrm>
        </p:spPr>
      </p:pic>
      <p:sp>
        <p:nvSpPr>
          <p:cNvPr id="5" name="文本框 4"/>
          <p:cNvSpPr txBox="1"/>
          <p:nvPr/>
        </p:nvSpPr>
        <p:spPr>
          <a:xfrm>
            <a:off x="5595818" y="1872517"/>
            <a:ext cx="441569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86000" algn="just"/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在海洋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浮标上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安装自动报警系统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可以实时观察浮标布放海域的真实场景，比如过往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船只实时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海况和浮标受到的船只碰撞或人为破坏等情况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并拍照取证，对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浮标的安全运行发挥着非常重要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作用</a:t>
            </a:r>
            <a:r>
              <a:rPr lang="zh-CN" altLang="en-US" sz="2000" dirty="0" smtClean="0"/>
              <a:t>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467184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41288" y="562708"/>
            <a:ext cx="8596313" cy="844550"/>
          </a:xfrm>
        </p:spPr>
        <p:txBody>
          <a:bodyPr>
            <a:normAutofit/>
          </a:bodyPr>
          <a:lstStyle/>
          <a:p>
            <a:r>
              <a:rPr lang="zh-CN" altLang="en-US" sz="44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内容</a:t>
            </a:r>
            <a:endParaRPr lang="zh-CN" altLang="en-US" sz="44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41601" y="105507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611693"/>
              </p:ext>
            </p:extLst>
          </p:nvPr>
        </p:nvGraphicFramePr>
        <p:xfrm>
          <a:off x="3235570" y="1500557"/>
          <a:ext cx="3313722" cy="521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5573199" imgH="8763934" progId="Visio.Drawing.11">
                  <p:embed/>
                </p:oleObj>
              </mc:Choice>
              <mc:Fallback>
                <p:oleObj name="Visio" r:id="rId4" imgW="5573199" imgH="87639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570" y="1500557"/>
                        <a:ext cx="3313722" cy="5217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89170" y="1500557"/>
            <a:ext cx="23524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系统架构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0809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技术指标</a:t>
            </a:r>
            <a:endParaRPr lang="zh-CN" altLang="en-US" sz="40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船体靠近距离：不小于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0m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人体靠近距离：不小于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米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无线通信距离：不小于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千米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系统反应时间：不大于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秒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94634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609600"/>
            <a:ext cx="8596313" cy="1016000"/>
          </a:xfrm>
        </p:spPr>
        <p:txBody>
          <a:bodyPr>
            <a:noAutofit/>
          </a:bodyPr>
          <a:lstStyle/>
          <a:p>
            <a:r>
              <a:rPr lang="zh-CN" altLang="en-US" sz="4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技术路线与方案</a:t>
            </a:r>
            <a:r>
              <a:rPr lang="en-US" altLang="zh-CN" sz="4000" dirty="0">
                <a:solidFill>
                  <a:schemeClr val="tx1"/>
                </a:solidFill>
              </a:rPr>
              <a:t/>
            </a:r>
            <a:br>
              <a:rPr lang="en-US" altLang="zh-CN" sz="4000" dirty="0">
                <a:solidFill>
                  <a:schemeClr val="tx1"/>
                </a:solidFill>
              </a:rPr>
            </a:br>
            <a:endParaRPr lang="zh-CN" altLang="en-US" sz="4000" dirty="0">
              <a:solidFill>
                <a:schemeClr val="tx1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7393" y="681728"/>
            <a:ext cx="6714995" cy="826119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87569" y="1524000"/>
            <a:ext cx="22430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系统框图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2181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82954" y="558020"/>
            <a:ext cx="6096000" cy="98488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技术路线与方案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82954" y="1406769"/>
            <a:ext cx="3048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上位机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2430" y="1894524"/>
            <a:ext cx="6097856" cy="4588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3894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148862"/>
          </a:xfrm>
        </p:spPr>
        <p:txBody>
          <a:bodyPr>
            <a:normAutofit fontScale="90000"/>
          </a:bodyPr>
          <a:lstStyle/>
          <a:p>
            <a:r>
              <a:rPr lang="zh-CN" altLang="en-US" sz="4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目前工作进展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77334" y="1758463"/>
            <a:ext cx="8596668" cy="4282900"/>
          </a:xfrm>
        </p:spPr>
        <p:txBody>
          <a:bodyPr/>
          <a:lstStyle/>
          <a:p>
            <a:r>
              <a:rPr lang="zh-CN" altLang="en-US" dirty="0" smtClean="0"/>
              <a:t>摄像头，云台联合调试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7385" y="2364152"/>
            <a:ext cx="5095631" cy="3821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176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7179" y="601374"/>
            <a:ext cx="8596668" cy="1320800"/>
          </a:xfrm>
        </p:spPr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目前工作进展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179" y="2172677"/>
            <a:ext cx="5805128" cy="34197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6677" y="2407138"/>
            <a:ext cx="2430587" cy="2776204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47179" y="1398954"/>
            <a:ext cx="43514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摄像头采集的图片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8811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549</TotalTime>
  <Words>195</Words>
  <Application>Microsoft Office PowerPoint</Application>
  <PresentationFormat>宽屏</PresentationFormat>
  <Paragraphs>45</Paragraphs>
  <Slides>1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4" baseType="lpstr">
      <vt:lpstr>方正姚体</vt:lpstr>
      <vt:lpstr>黑体</vt:lpstr>
      <vt:lpstr>华文仿宋</vt:lpstr>
      <vt:lpstr>华文新魏</vt:lpstr>
      <vt:lpstr>宋体</vt:lpstr>
      <vt:lpstr>Arial</vt:lpstr>
      <vt:lpstr>Calibri</vt:lpstr>
      <vt:lpstr>Trebuchet MS</vt:lpstr>
      <vt:lpstr>Wingdings</vt:lpstr>
      <vt:lpstr>Wingdings 3</vt:lpstr>
      <vt:lpstr>平面</vt:lpstr>
      <vt:lpstr>Visio</vt:lpstr>
      <vt:lpstr>基于Cortex-M4的海洋标远程监控系统</vt:lpstr>
      <vt:lpstr>目录</vt:lpstr>
      <vt:lpstr>研究意义</vt:lpstr>
      <vt:lpstr>研究内容</vt:lpstr>
      <vt:lpstr>技术指标</vt:lpstr>
      <vt:lpstr>技术路线与方案 </vt:lpstr>
      <vt:lpstr>PowerPoint 演示文稿</vt:lpstr>
      <vt:lpstr>目前工作进展 </vt:lpstr>
      <vt:lpstr>目前工作进展</vt:lpstr>
      <vt:lpstr>目前工作进展 </vt:lpstr>
      <vt:lpstr>研究进度安排 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海洋浮标防盗报警装置研制</dc:title>
  <dc:creator>twt</dc:creator>
  <cp:lastModifiedBy>twt</cp:lastModifiedBy>
  <cp:revision>40</cp:revision>
  <dcterms:created xsi:type="dcterms:W3CDTF">2015-12-01T05:48:59Z</dcterms:created>
  <dcterms:modified xsi:type="dcterms:W3CDTF">2015-12-21T05:29:38Z</dcterms:modified>
</cp:coreProperties>
</file>